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D33D10C" w14:textId="149ECBA7" w:rsidR="00F8163D" w:rsidRDefault="008953A7" w:rsidP="008953A7">
      <w:pPr>
        <w:pStyle w:val="Title"/>
        <w:pBdr>
          <w:bottom w:val="single" w:sz="6" w:space="1" w:color="auto"/>
        </w:pBdr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52"/>
          <w:szCs w:val="52"/>
        </w:rPr>
        <w:t>ECM3408</w:t>
      </w:r>
      <w:r w:rsidRPr="008953A7">
        <w:rPr>
          <w:rFonts w:ascii="Times New Roman" w:hAnsi="Times New Roman" w:cs="Times New Roman"/>
          <w:sz w:val="52"/>
          <w:szCs w:val="52"/>
        </w:rPr>
        <w:t xml:space="preserve"> - Enterprise Computing </w:t>
      </w:r>
      <w:r>
        <w:rPr>
          <w:rFonts w:ascii="Times New Roman" w:hAnsi="Times New Roman" w:cs="Times New Roman"/>
          <w:sz w:val="52"/>
          <w:szCs w:val="52"/>
        </w:rPr>
        <w:t>–</w:t>
      </w:r>
      <w:r w:rsidRPr="008953A7">
        <w:rPr>
          <w:rFonts w:ascii="Times New Roman" w:hAnsi="Times New Roman" w:cs="Times New Roman"/>
          <w:sz w:val="52"/>
          <w:szCs w:val="52"/>
        </w:rPr>
        <w:t xml:space="preserve"> Alleys</w:t>
      </w:r>
      <w:r>
        <w:rPr>
          <w:rFonts w:ascii="Times New Roman" w:hAnsi="Times New Roman" w:cs="Times New Roman"/>
          <w:sz w:val="52"/>
          <w:szCs w:val="52"/>
        </w:rPr>
        <w:br/>
      </w:r>
    </w:p>
    <w:p w14:paraId="2AF76FC7" w14:textId="77777777" w:rsidR="0049181F" w:rsidRPr="0049181F" w:rsidRDefault="0049181F" w:rsidP="0049181F"/>
    <w:p w14:paraId="233EAB50" w14:textId="2A2317D6" w:rsidR="00DF07F1" w:rsidRDefault="00755803" w:rsidP="00DF07F1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noProof/>
        </w:rPr>
        <w:object w:dxaOrig="225" w:dyaOrig="225" w14:anchorId="31C3BE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4" type="#_x0000_t75" style="position:absolute;left:0;text-align:left;margin-left:-19.55pt;margin-top:33.05pt;width:474.6pt;height:329.65pt;z-index:251667456;mso-position-horizontal-relative:text;mso-position-vertical-relative:text">
            <v:imagedata r:id="rId7" o:title=""/>
            <w10:wrap type="square"/>
          </v:shape>
          <o:OLEObject Type="Embed" ProgID="Visio.Drawing.15" ShapeID="_x0000_s1034" DrawAspect="Content" ObjectID="_1582797904" r:id="rId8"/>
        </w:object>
      </w:r>
      <w:r w:rsidR="00DF07F1" w:rsidRPr="00DF07F1">
        <w:rPr>
          <w:rFonts w:ascii="Times New Roman" w:hAnsi="Times New Roman" w:cs="Times New Roman"/>
          <w:b/>
        </w:rPr>
        <w:t>Microservice Identification</w:t>
      </w:r>
      <w:bookmarkStart w:id="0" w:name="_GoBack"/>
      <w:bookmarkEnd w:id="0"/>
    </w:p>
    <w:p w14:paraId="155A34F8" w14:textId="060FE078" w:rsidR="00DD7713" w:rsidRPr="0049181F" w:rsidRDefault="00DD7713" w:rsidP="0049181F">
      <w:pPr>
        <w:ind w:left="360"/>
        <w:rPr>
          <w:rFonts w:ascii="Times New Roman" w:hAnsi="Times New Roman" w:cs="Times New Roman"/>
        </w:rPr>
      </w:pPr>
    </w:p>
    <w:p w14:paraId="363EF0F5" w14:textId="77777777" w:rsidR="00DF07F1" w:rsidRDefault="00DF07F1" w:rsidP="00DF07F1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Microservice Implementation – Node </w:t>
      </w:r>
      <w:proofErr w:type="spellStart"/>
      <w:r>
        <w:rPr>
          <w:rFonts w:ascii="Times New Roman" w:hAnsi="Times New Roman" w:cs="Times New Roman"/>
          <w:b/>
        </w:rPr>
        <w:t>js</w:t>
      </w:r>
      <w:proofErr w:type="spellEnd"/>
    </w:p>
    <w:p w14:paraId="27AEB921" w14:textId="6705251D" w:rsidR="001E5556" w:rsidRDefault="001E5556" w:rsidP="001E5556">
      <w:pPr>
        <w:rPr>
          <w:rFonts w:ascii="Times New Roman" w:hAnsi="Times New Roman" w:cs="Times New Roman"/>
          <w:b/>
        </w:rPr>
      </w:pPr>
    </w:p>
    <w:p w14:paraId="4B6DA493" w14:textId="484F697A" w:rsidR="0049181F" w:rsidRDefault="0049181F" w:rsidP="001E5556">
      <w:pPr>
        <w:rPr>
          <w:rFonts w:ascii="Times New Roman" w:hAnsi="Times New Roman" w:cs="Times New Roman"/>
          <w:b/>
        </w:rPr>
      </w:pPr>
    </w:p>
    <w:p w14:paraId="298E5180" w14:textId="53D96FB8" w:rsidR="0049181F" w:rsidRDefault="0049181F" w:rsidP="001E5556">
      <w:pPr>
        <w:rPr>
          <w:rFonts w:ascii="Times New Roman" w:hAnsi="Times New Roman" w:cs="Times New Roman"/>
          <w:b/>
        </w:rPr>
      </w:pPr>
    </w:p>
    <w:p w14:paraId="579FC5FA" w14:textId="277AE362" w:rsidR="0049181F" w:rsidRDefault="0049181F" w:rsidP="001E5556">
      <w:pPr>
        <w:rPr>
          <w:rFonts w:ascii="Times New Roman" w:hAnsi="Times New Roman" w:cs="Times New Roman"/>
          <w:b/>
        </w:rPr>
      </w:pPr>
    </w:p>
    <w:p w14:paraId="3071FF18" w14:textId="2054030E" w:rsidR="0049181F" w:rsidRDefault="0049181F" w:rsidP="001E5556">
      <w:pPr>
        <w:rPr>
          <w:rFonts w:ascii="Times New Roman" w:hAnsi="Times New Roman" w:cs="Times New Roman"/>
          <w:b/>
        </w:rPr>
      </w:pPr>
    </w:p>
    <w:p w14:paraId="5205E090" w14:textId="4684E228" w:rsidR="0049181F" w:rsidRDefault="0049181F" w:rsidP="001E5556">
      <w:pPr>
        <w:rPr>
          <w:rFonts w:ascii="Times New Roman" w:hAnsi="Times New Roman" w:cs="Times New Roman"/>
          <w:b/>
        </w:rPr>
      </w:pPr>
    </w:p>
    <w:p w14:paraId="72E4FD4F" w14:textId="55D6A54D" w:rsidR="0049181F" w:rsidRDefault="0049181F" w:rsidP="001E5556">
      <w:pPr>
        <w:rPr>
          <w:rFonts w:ascii="Times New Roman" w:hAnsi="Times New Roman" w:cs="Times New Roman"/>
          <w:b/>
        </w:rPr>
      </w:pPr>
    </w:p>
    <w:p w14:paraId="26906081" w14:textId="0BD2ED10" w:rsidR="0049181F" w:rsidRDefault="0049181F" w:rsidP="001E5556">
      <w:pPr>
        <w:rPr>
          <w:rFonts w:ascii="Times New Roman" w:hAnsi="Times New Roman" w:cs="Times New Roman"/>
          <w:b/>
        </w:rPr>
      </w:pPr>
    </w:p>
    <w:p w14:paraId="35DD3B21" w14:textId="0332434C" w:rsidR="0049181F" w:rsidRDefault="0049181F" w:rsidP="001E5556">
      <w:pPr>
        <w:rPr>
          <w:rFonts w:ascii="Times New Roman" w:hAnsi="Times New Roman" w:cs="Times New Roman"/>
          <w:b/>
        </w:rPr>
      </w:pPr>
    </w:p>
    <w:p w14:paraId="3A4C7A13" w14:textId="77777777" w:rsidR="0049181F" w:rsidRPr="001E5556" w:rsidRDefault="0049181F" w:rsidP="001E5556">
      <w:pPr>
        <w:rPr>
          <w:rFonts w:ascii="Times New Roman" w:hAnsi="Times New Roman" w:cs="Times New Roman"/>
          <w:b/>
        </w:rPr>
      </w:pPr>
    </w:p>
    <w:p w14:paraId="7500DD75" w14:textId="77777777" w:rsidR="00DF07F1" w:rsidRDefault="00DF07F1" w:rsidP="0019116F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icroservice Deployment – Docker</w:t>
      </w:r>
    </w:p>
    <w:p w14:paraId="3D3CD3BB" w14:textId="77777777" w:rsidR="0019116F" w:rsidRDefault="0019116F" w:rsidP="00A502AC">
      <w:pPr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Each microservice that comprises Alleys is run in a networked docker container. A </w:t>
      </w:r>
      <w:proofErr w:type="spellStart"/>
      <w:r>
        <w:rPr>
          <w:rFonts w:ascii="Times New Roman" w:hAnsi="Times New Roman" w:cs="Times New Roman"/>
        </w:rPr>
        <w:t>Dockerfile</w:t>
      </w:r>
      <w:proofErr w:type="spellEnd"/>
      <w:r>
        <w:rPr>
          <w:rFonts w:ascii="Times New Roman" w:hAnsi="Times New Roman" w:cs="Times New Roman"/>
        </w:rPr>
        <w:t xml:space="preserve"> to build the required image is presented below for each service.</w:t>
      </w:r>
    </w:p>
    <w:p w14:paraId="61937B15" w14:textId="4D7AF078" w:rsidR="00A502AC" w:rsidRDefault="00B243C0" w:rsidP="00A502A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noProof/>
        </w:rPr>
        <w:object w:dxaOrig="225" w:dyaOrig="225" w14:anchorId="1E330183">
          <v:shape id="_x0000_s1033" type="#_x0000_t75" style="position:absolute;left:0;text-align:left;margin-left:240.2pt;margin-top:221.55pt;width:211.05pt;height:201.55pt;z-index:251665408;mso-position-horizontal-relative:text;mso-position-vertical-relative:text">
            <v:imagedata r:id="rId9" o:title="" cropright="27884f"/>
            <w10:wrap type="square"/>
          </v:shape>
          <o:OLEObject Type="Embed" ProgID="Word.OpenDocumentText.12" ShapeID="_x0000_s1033" DrawAspect="Content" ObjectID="_1582797905" r:id="rId10"/>
        </w:object>
      </w:r>
      <w:r>
        <w:rPr>
          <w:rFonts w:ascii="Times New Roman" w:hAnsi="Times New Roman" w:cs="Times New Roman"/>
          <w:noProof/>
        </w:rPr>
        <w:object w:dxaOrig="1440" w:dyaOrig="1440" w14:anchorId="3247F535">
          <v:shape id="_x0000_s1027" type="#_x0000_t75" style="position:absolute;left:0;text-align:left;margin-left:239.25pt;margin-top:21.5pt;width:211.9pt;height:192.5pt;z-index:251661312;mso-position-horizontal-relative:text;mso-position-vertical-relative:text">
            <v:imagedata r:id="rId11" o:title="" cropright="27884f"/>
            <w10:wrap type="square"/>
          </v:shape>
          <o:OLEObject Type="Embed" ProgID="Word.OpenDocumentText.12" ShapeID="_x0000_s1027" DrawAspect="Content" ObjectID="_1582797906" r:id="rId12"/>
        </w:object>
      </w:r>
      <w:proofErr w:type="spellStart"/>
      <w:r>
        <w:rPr>
          <w:rFonts w:ascii="Times New Roman" w:hAnsi="Times New Roman" w:cs="Times New Roman"/>
          <w:i/>
        </w:rPr>
        <w:t>Dockerfiles</w:t>
      </w:r>
      <w:proofErr w:type="spellEnd"/>
    </w:p>
    <w:p w14:paraId="5A0AADE9" w14:textId="22F3FEFA" w:rsidR="009736D6" w:rsidRDefault="00B243C0" w:rsidP="0049181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object w:dxaOrig="1440" w:dyaOrig="1440" w14:anchorId="0D96AEA6">
          <v:shape id="_x0000_s1028" type="#_x0000_t75" style="position:absolute;margin-left:17.85pt;margin-top:199.05pt;width:213.4pt;height:202.4pt;z-index:251663360;mso-position-horizontal-relative:text;mso-position-vertical-relative:text">
            <v:imagedata r:id="rId13" o:title="" cropright="27993f"/>
            <w10:wrap type="square"/>
          </v:shape>
          <o:OLEObject Type="Embed" ProgID="Word.OpenDocumentText.12" ShapeID="_x0000_s1028" DrawAspect="Content" ObjectID="_1582797907" r:id="rId14"/>
        </w:object>
      </w:r>
      <w:r w:rsidR="00A01085">
        <w:rPr>
          <w:rFonts w:ascii="Times New Roman" w:hAnsi="Times New Roman" w:cs="Times New Roman"/>
          <w:noProof/>
        </w:rPr>
        <w:object w:dxaOrig="1440" w:dyaOrig="1440" w14:anchorId="47480DD8">
          <v:shape id="_x0000_s1026" type="#_x0000_t75" style="position:absolute;margin-left:17.85pt;margin-top:.3pt;width:213.4pt;height:192.7pt;z-index:251659264;mso-position-horizontal:absolute;mso-position-horizontal-relative:text;mso-position-vertical:absolute;mso-position-vertical-relative:text">
            <v:imagedata r:id="rId15" o:title="" cropright="27993f"/>
            <w10:wrap type="square"/>
          </v:shape>
          <o:OLEObject Type="Embed" ProgID="Word.OpenDocumentText.12" ShapeID="_x0000_s1026" DrawAspect="Content" ObjectID="_1582797908" r:id="rId16"/>
        </w:object>
      </w:r>
    </w:p>
    <w:p w14:paraId="7D1E692E" w14:textId="2203D812" w:rsidR="001E5556" w:rsidRDefault="001E5556" w:rsidP="00B243C0">
      <w:pPr>
        <w:rPr>
          <w:rFonts w:ascii="Times New Roman" w:hAnsi="Times New Roman" w:cs="Times New Roman"/>
        </w:rPr>
      </w:pPr>
    </w:p>
    <w:p w14:paraId="12B60412" w14:textId="77777777" w:rsidR="00D77206" w:rsidRDefault="00D77206" w:rsidP="00D7720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Running Alleys</w:t>
      </w:r>
    </w:p>
    <w:p w14:paraId="6BC6F1D7" w14:textId="77777777" w:rsidR="00D77206" w:rsidRDefault="00D77206" w:rsidP="00D77206">
      <w:pPr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irst a docker network must be created for the containers to attach to and be able to communicate with each other. This can be achieved with the command:</w:t>
      </w:r>
    </w:p>
    <w:bookmarkStart w:id="1" w:name="_MON_1582617909"/>
    <w:bookmarkEnd w:id="1"/>
    <w:p w14:paraId="457A3E28" w14:textId="56D3425D" w:rsidR="00FC76A2" w:rsidRDefault="00D77206" w:rsidP="00B243C0">
      <w:pPr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9098" w:dyaOrig="600" w14:anchorId="49B7F4B0">
          <v:shape id="_x0000_i1029" type="#_x0000_t75" style="width:454.8pt;height:30pt" o:ole="">
            <v:imagedata r:id="rId17" o:title=""/>
          </v:shape>
          <o:OLEObject Type="Embed" ProgID="Word.OpenDocumentText.12" ShapeID="_x0000_i1029" DrawAspect="Content" ObjectID="_1582797901" r:id="rId18"/>
        </w:object>
      </w:r>
    </w:p>
    <w:p w14:paraId="7DAF6F73" w14:textId="77777777" w:rsidR="00D77206" w:rsidRDefault="00305A5D" w:rsidP="00D77206">
      <w:pPr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n the images must be built from the </w:t>
      </w:r>
      <w:proofErr w:type="spellStart"/>
      <w:r>
        <w:rPr>
          <w:rFonts w:ascii="Times New Roman" w:hAnsi="Times New Roman" w:cs="Times New Roman"/>
        </w:rPr>
        <w:t>Dockerfiles</w:t>
      </w:r>
      <w:proofErr w:type="spellEnd"/>
      <w:r>
        <w:rPr>
          <w:rFonts w:ascii="Times New Roman" w:hAnsi="Times New Roman" w:cs="Times New Roman"/>
        </w:rPr>
        <w:t>:</w:t>
      </w:r>
    </w:p>
    <w:bookmarkStart w:id="2" w:name="_MON_1582618090"/>
    <w:bookmarkEnd w:id="2"/>
    <w:p w14:paraId="4E5396B2" w14:textId="77777777" w:rsidR="00305A5D" w:rsidRDefault="00FC76A2" w:rsidP="00D77206">
      <w:pPr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9158" w:dyaOrig="660" w14:anchorId="3132D862">
          <v:shape id="_x0000_i1030" type="#_x0000_t75" style="width:238.8pt;height:30pt;mso-position-horizontal:absolute" o:ole="">
            <v:imagedata r:id="rId19" o:title="" cropbottom="5630f" cropright="31239f"/>
          </v:shape>
          <o:OLEObject Type="Embed" ProgID="Word.OpenDocumentText.12" ShapeID="_x0000_i1030" DrawAspect="Content" ObjectID="_1582797902" r:id="rId20"/>
        </w:object>
      </w:r>
    </w:p>
    <w:p w14:paraId="77C917AF" w14:textId="77777777" w:rsidR="004E3B62" w:rsidRDefault="004E3B62" w:rsidP="00D77206">
      <w:pPr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Lastly, attach the required containers to the network:</w:t>
      </w:r>
    </w:p>
    <w:bookmarkStart w:id="3" w:name="_MON_1582618364"/>
    <w:bookmarkEnd w:id="3"/>
    <w:p w14:paraId="789E796D" w14:textId="77777777" w:rsidR="004E3B62" w:rsidRDefault="004E3B62" w:rsidP="00D77206">
      <w:pPr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9122" w:dyaOrig="952" w14:anchorId="06A3F648">
          <v:shape id="_x0000_i1031" type="#_x0000_t75" style="width:456pt;height:47.4pt" o:ole="">
            <v:imagedata r:id="rId21" o:title=""/>
          </v:shape>
          <o:OLEObject Type="Embed" ProgID="Word.OpenDocumentText.12" ShapeID="_x0000_i1031" DrawAspect="Content" ObjectID="_1582797903" r:id="rId22"/>
        </w:object>
      </w:r>
    </w:p>
    <w:p w14:paraId="72A53751" w14:textId="23E6606E" w:rsidR="004E3B62" w:rsidRDefault="004E3B62" w:rsidP="00D77206">
      <w:pPr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fterwards, try any number of these CURL commands I have provided:</w:t>
      </w:r>
    </w:p>
    <w:p w14:paraId="580E2790" w14:textId="3210A3B8" w:rsidR="00BC61AC" w:rsidRDefault="00BC61AC" w:rsidP="00D77206">
      <w:pPr>
        <w:ind w:left="360"/>
        <w:rPr>
          <w:rFonts w:ascii="Times New Roman" w:hAnsi="Times New Roman" w:cs="Times New Roman"/>
        </w:rPr>
      </w:pPr>
    </w:p>
    <w:p w14:paraId="43658C9B" w14:textId="532BA67C" w:rsidR="00BC61AC" w:rsidRDefault="00BC61AC" w:rsidP="00D77206">
      <w:pPr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f you change a docker file with compose use docker-compose up –build</w:t>
      </w:r>
    </w:p>
    <w:p w14:paraId="705812ED" w14:textId="374F0DB3" w:rsidR="00BC61AC" w:rsidRDefault="00BC61AC" w:rsidP="00D77206">
      <w:pPr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nly up every other time</w:t>
      </w:r>
    </w:p>
    <w:p w14:paraId="6ECD620B" w14:textId="2F305B39" w:rsidR="00ED3236" w:rsidRDefault="00ED3236" w:rsidP="00D77206">
      <w:pPr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ocker- compose down</w:t>
      </w:r>
    </w:p>
    <w:p w14:paraId="3F60EDA3" w14:textId="6D287019" w:rsidR="00ED3236" w:rsidRDefault="00ED3236" w:rsidP="00D77206">
      <w:pPr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ocker-compose restart service</w:t>
      </w:r>
    </w:p>
    <w:p w14:paraId="4361597B" w14:textId="7124A50B" w:rsidR="00ED3236" w:rsidRDefault="00ED3236" w:rsidP="00D77206">
      <w:pPr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ocker-compose logs -ft service</w:t>
      </w:r>
    </w:p>
    <w:p w14:paraId="25DC7BA0" w14:textId="167F80DE" w:rsidR="00377493" w:rsidRDefault="00377493" w:rsidP="00D77206">
      <w:pPr>
        <w:ind w:left="360"/>
        <w:rPr>
          <w:rFonts w:ascii="Times New Roman" w:hAnsi="Times New Roman" w:cs="Times New Roman"/>
        </w:rPr>
      </w:pPr>
    </w:p>
    <w:p w14:paraId="6E9BE1FF" w14:textId="77777777" w:rsidR="00377493" w:rsidRPr="00377493" w:rsidRDefault="00377493" w:rsidP="00377493">
      <w:pPr>
        <w:ind w:left="360"/>
        <w:rPr>
          <w:rFonts w:ascii="Times New Roman" w:hAnsi="Times New Roman" w:cs="Times New Roman"/>
        </w:rPr>
      </w:pPr>
      <w:r w:rsidRPr="00377493">
        <w:rPr>
          <w:rFonts w:ascii="Times New Roman" w:hAnsi="Times New Roman" w:cs="Times New Roman"/>
        </w:rPr>
        <w:t>{</w:t>
      </w:r>
    </w:p>
    <w:p w14:paraId="6D39F81C" w14:textId="77777777" w:rsidR="00377493" w:rsidRPr="00377493" w:rsidRDefault="00377493" w:rsidP="00377493">
      <w:pPr>
        <w:ind w:left="360"/>
        <w:rPr>
          <w:rFonts w:ascii="Times New Roman" w:hAnsi="Times New Roman" w:cs="Times New Roman"/>
        </w:rPr>
      </w:pPr>
      <w:r w:rsidRPr="00377493">
        <w:rPr>
          <w:rFonts w:ascii="Times New Roman" w:hAnsi="Times New Roman" w:cs="Times New Roman"/>
        </w:rPr>
        <w:t xml:space="preserve">  "name":"</w:t>
      </w:r>
      <w:proofErr w:type="spellStart"/>
      <w:r w:rsidRPr="00377493">
        <w:rPr>
          <w:rFonts w:ascii="Times New Roman" w:hAnsi="Times New Roman" w:cs="Times New Roman"/>
        </w:rPr>
        <w:t>MongoError</w:t>
      </w:r>
      <w:proofErr w:type="spellEnd"/>
      <w:r w:rsidRPr="00377493">
        <w:rPr>
          <w:rFonts w:ascii="Times New Roman" w:hAnsi="Times New Roman" w:cs="Times New Roman"/>
        </w:rPr>
        <w:t>",</w:t>
      </w:r>
    </w:p>
    <w:p w14:paraId="63F02967" w14:textId="77777777" w:rsidR="00377493" w:rsidRPr="00377493" w:rsidRDefault="00377493" w:rsidP="00377493">
      <w:pPr>
        <w:ind w:left="360"/>
        <w:rPr>
          <w:rFonts w:ascii="Times New Roman" w:hAnsi="Times New Roman" w:cs="Times New Roman"/>
        </w:rPr>
      </w:pPr>
      <w:r w:rsidRPr="00377493">
        <w:rPr>
          <w:rFonts w:ascii="Times New Roman" w:hAnsi="Times New Roman" w:cs="Times New Roman"/>
        </w:rPr>
        <w:t xml:space="preserve">  "err":"E11000 duplicate key error index: test.</w:t>
      </w:r>
      <w:proofErr w:type="gramStart"/>
      <w:r w:rsidRPr="00377493">
        <w:rPr>
          <w:rFonts w:ascii="Times New Roman" w:hAnsi="Times New Roman" w:cs="Times New Roman"/>
        </w:rPr>
        <w:t>test.$</w:t>
      </w:r>
      <w:proofErr w:type="gramEnd"/>
      <w:r w:rsidRPr="00377493">
        <w:rPr>
          <w:rFonts w:ascii="Times New Roman" w:hAnsi="Times New Roman" w:cs="Times New Roman"/>
        </w:rPr>
        <w:t>country_1  dup key: { : \"XYZ\" }",</w:t>
      </w:r>
    </w:p>
    <w:p w14:paraId="0F714F87" w14:textId="77777777" w:rsidR="00377493" w:rsidRPr="00377493" w:rsidRDefault="00377493" w:rsidP="00377493">
      <w:pPr>
        <w:ind w:left="360"/>
        <w:rPr>
          <w:rFonts w:ascii="Times New Roman" w:hAnsi="Times New Roman" w:cs="Times New Roman"/>
        </w:rPr>
      </w:pPr>
      <w:r w:rsidRPr="00377493">
        <w:rPr>
          <w:rFonts w:ascii="Times New Roman" w:hAnsi="Times New Roman" w:cs="Times New Roman"/>
        </w:rPr>
        <w:t xml:space="preserve">  "code":11000,</w:t>
      </w:r>
    </w:p>
    <w:p w14:paraId="0904B23B" w14:textId="77777777" w:rsidR="00377493" w:rsidRPr="00377493" w:rsidRDefault="00377493" w:rsidP="00377493">
      <w:pPr>
        <w:ind w:left="360"/>
        <w:rPr>
          <w:rFonts w:ascii="Times New Roman" w:hAnsi="Times New Roman" w:cs="Times New Roman"/>
        </w:rPr>
      </w:pPr>
      <w:r w:rsidRPr="00377493">
        <w:rPr>
          <w:rFonts w:ascii="Times New Roman" w:hAnsi="Times New Roman" w:cs="Times New Roman"/>
        </w:rPr>
        <w:t xml:space="preserve">  "n":0,</w:t>
      </w:r>
    </w:p>
    <w:p w14:paraId="14364027" w14:textId="77777777" w:rsidR="00377493" w:rsidRPr="00377493" w:rsidRDefault="00377493" w:rsidP="00377493">
      <w:pPr>
        <w:ind w:left="360"/>
        <w:rPr>
          <w:rFonts w:ascii="Times New Roman" w:hAnsi="Times New Roman" w:cs="Times New Roman"/>
        </w:rPr>
      </w:pPr>
      <w:r w:rsidRPr="00377493">
        <w:rPr>
          <w:rFonts w:ascii="Times New Roman" w:hAnsi="Times New Roman" w:cs="Times New Roman"/>
        </w:rPr>
        <w:t xml:space="preserve">  "connectionId":10706,</w:t>
      </w:r>
    </w:p>
    <w:p w14:paraId="0047CCEC" w14:textId="77777777" w:rsidR="00377493" w:rsidRPr="00377493" w:rsidRDefault="00377493" w:rsidP="00377493">
      <w:pPr>
        <w:ind w:left="360"/>
        <w:rPr>
          <w:rFonts w:ascii="Times New Roman" w:hAnsi="Times New Roman" w:cs="Times New Roman"/>
        </w:rPr>
      </w:pPr>
      <w:r w:rsidRPr="00377493">
        <w:rPr>
          <w:rFonts w:ascii="Times New Roman" w:hAnsi="Times New Roman" w:cs="Times New Roman"/>
        </w:rPr>
        <w:t xml:space="preserve">  "ok":1</w:t>
      </w:r>
    </w:p>
    <w:p w14:paraId="347F9306" w14:textId="5D8D286A" w:rsidR="00377493" w:rsidRPr="00D77206" w:rsidRDefault="00377493" w:rsidP="00377493">
      <w:pPr>
        <w:ind w:left="360"/>
        <w:rPr>
          <w:rFonts w:ascii="Times New Roman" w:hAnsi="Times New Roman" w:cs="Times New Roman"/>
        </w:rPr>
      </w:pPr>
      <w:r w:rsidRPr="00377493">
        <w:rPr>
          <w:rFonts w:ascii="Times New Roman" w:hAnsi="Times New Roman" w:cs="Times New Roman"/>
        </w:rPr>
        <w:t>}</w:t>
      </w:r>
    </w:p>
    <w:sectPr w:rsidR="00377493" w:rsidRPr="00D77206">
      <w:headerReference w:type="default" r:id="rId23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85E2C40" w14:textId="77777777" w:rsidR="00A01085" w:rsidRDefault="00A01085" w:rsidP="00DF07F1">
      <w:pPr>
        <w:spacing w:after="0" w:line="240" w:lineRule="auto"/>
      </w:pPr>
      <w:r>
        <w:separator/>
      </w:r>
    </w:p>
  </w:endnote>
  <w:endnote w:type="continuationSeparator" w:id="0">
    <w:p w14:paraId="4F116F13" w14:textId="77777777" w:rsidR="00A01085" w:rsidRDefault="00A01085" w:rsidP="00DF07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AE9D416" w14:textId="77777777" w:rsidR="00A01085" w:rsidRDefault="00A01085" w:rsidP="00DF07F1">
      <w:pPr>
        <w:spacing w:after="0" w:line="240" w:lineRule="auto"/>
      </w:pPr>
      <w:r>
        <w:separator/>
      </w:r>
    </w:p>
  </w:footnote>
  <w:footnote w:type="continuationSeparator" w:id="0">
    <w:p w14:paraId="1780A13A" w14:textId="77777777" w:rsidR="00A01085" w:rsidRDefault="00A01085" w:rsidP="00DF07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BB1E04" w14:textId="77777777" w:rsidR="00DF07F1" w:rsidRDefault="00DF07F1">
    <w:pPr>
      <w:pStyle w:val="Header"/>
    </w:pPr>
    <w:r>
      <w:t>Student id: 640010970</w:t>
    </w:r>
  </w:p>
  <w:p w14:paraId="147B5759" w14:textId="77777777" w:rsidR="00DF07F1" w:rsidRDefault="00DF07F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C6E78DC"/>
    <w:multiLevelType w:val="hybridMultilevel"/>
    <w:tmpl w:val="31C0208A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394526D"/>
    <w:multiLevelType w:val="hybridMultilevel"/>
    <w:tmpl w:val="C5E69306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31D2043"/>
    <w:multiLevelType w:val="hybridMultilevel"/>
    <w:tmpl w:val="7A9C2E32"/>
    <w:lvl w:ilvl="0" w:tplc="1532880A">
      <w:start w:val="1"/>
      <w:numFmt w:val="upperRoman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91695"/>
    <w:rsid w:val="00055189"/>
    <w:rsid w:val="00065440"/>
    <w:rsid w:val="000863EA"/>
    <w:rsid w:val="0019116F"/>
    <w:rsid w:val="001B0999"/>
    <w:rsid w:val="001E5556"/>
    <w:rsid w:val="00305A5D"/>
    <w:rsid w:val="00341693"/>
    <w:rsid w:val="00377493"/>
    <w:rsid w:val="003C595B"/>
    <w:rsid w:val="00402015"/>
    <w:rsid w:val="0049181F"/>
    <w:rsid w:val="004E3B62"/>
    <w:rsid w:val="0062251B"/>
    <w:rsid w:val="00691695"/>
    <w:rsid w:val="006E2612"/>
    <w:rsid w:val="00712FA4"/>
    <w:rsid w:val="00755803"/>
    <w:rsid w:val="008953A7"/>
    <w:rsid w:val="00956F82"/>
    <w:rsid w:val="009736D6"/>
    <w:rsid w:val="00A01085"/>
    <w:rsid w:val="00A319CB"/>
    <w:rsid w:val="00A502AC"/>
    <w:rsid w:val="00A81EDB"/>
    <w:rsid w:val="00B243C0"/>
    <w:rsid w:val="00B26304"/>
    <w:rsid w:val="00BC61AC"/>
    <w:rsid w:val="00BE3BE4"/>
    <w:rsid w:val="00C302FB"/>
    <w:rsid w:val="00C431B0"/>
    <w:rsid w:val="00CA6A18"/>
    <w:rsid w:val="00D77206"/>
    <w:rsid w:val="00DD3FA9"/>
    <w:rsid w:val="00DD7713"/>
    <w:rsid w:val="00DF07F1"/>
    <w:rsid w:val="00ED3236"/>
    <w:rsid w:val="00F26F12"/>
    <w:rsid w:val="00F8163D"/>
    <w:rsid w:val="00FC76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  <w14:docId w14:val="6C920112"/>
  <w15:chartTrackingRefBased/>
  <w15:docId w15:val="{D0AA366F-2FAB-4C50-BE23-83FC6F5B8C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953A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953A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DF07F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F07F1"/>
  </w:style>
  <w:style w:type="paragraph" w:styleId="Footer">
    <w:name w:val="footer"/>
    <w:basedOn w:val="Normal"/>
    <w:link w:val="FooterChar"/>
    <w:uiPriority w:val="99"/>
    <w:unhideWhenUsed/>
    <w:rsid w:val="00DF07F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F07F1"/>
  </w:style>
  <w:style w:type="paragraph" w:styleId="ListParagraph">
    <w:name w:val="List Paragraph"/>
    <w:basedOn w:val="Normal"/>
    <w:uiPriority w:val="34"/>
    <w:qFormat/>
    <w:rsid w:val="00DF07F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2295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3</Pages>
  <Words>170</Words>
  <Characters>969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du Plessis</dc:creator>
  <cp:keywords/>
  <dc:description/>
  <cp:lastModifiedBy>James du Plessis</cp:lastModifiedBy>
  <cp:revision>21</cp:revision>
  <dcterms:created xsi:type="dcterms:W3CDTF">2018-03-15T10:39:00Z</dcterms:created>
  <dcterms:modified xsi:type="dcterms:W3CDTF">2018-03-17T13:18:00Z</dcterms:modified>
</cp:coreProperties>
</file>